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HDFS Router-based Federation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 3.0以后添加了Router-Based Federation，添加了RPC路由层，提供了多个HDFS命名空间的联合视图，与ViewFs功能类似，不同之处在于Mount table由服务器端的路由层维护，这简化了客户端对Federated Cluster的访问。</w:t>
      </w:r>
    </w:p>
    <w:p>
      <w:pPr>
        <w:pStyle w:val="2"/>
        <w:numPr>
          <w:ilvl w:val="0"/>
          <w:numId w:val="1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RBF架构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BF底层由多个namespace的子集群组成，可以是独立的hdfs集群、Federation集群或者混合集群。通常在每个NameNode节点上部署Router，向客户端提供NameNode接口的服务，Router是无状态的，其通过StateStore获取Federation状态信息，类似于VeiwFS中的MountTable。RBF为多个子集群提供了Federation Layer，如下图所示：</w:t>
      </w:r>
    </w:p>
    <w:p>
      <w:pPr>
        <w:numPr>
          <w:ilvl w:val="0"/>
          <w:numId w:val="0"/>
        </w:num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274310" cy="1711960"/>
            <wp:effectExtent l="0" t="0" r="8890" b="2540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1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用户通过该Layer，可以透明访问任意的子集群，并且支持跨子集群的数据均衡，为了实现以上功能，RBF提供以下模块：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ilesystem access Forward，在Router Component中提供和NameNode相同的接口，并根据State Store中的信息将客户端请求提交给相应的相应的子集群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tate Maintenance，State Store类似于ViewFS维护了Mount Table，及子集群的负载信息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balancing Mechanisms，在每个子集群中可以启动多个Routers，如下所示：</w:t>
      </w:r>
    </w:p>
    <w:p>
      <w:pPr>
        <w:numPr>
          <w:ilvl w:val="0"/>
          <w:numId w:val="0"/>
        </w:numPr>
        <w:ind w:leftChars="0"/>
        <w:jc w:val="center"/>
        <w:rPr>
          <w:rFonts w:hint="default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904740" cy="1892300"/>
            <wp:effectExtent l="0" t="0" r="10160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474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以通过负载均衡降低Router的负载。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FS客户端通过Router访问Federated FileSystem中的文件，Router从Route Table中获取哪个子集群有文件，从Membership table中获取该子集群的NameNode节点。Router将请求转发给对应的NameNode，并给客户端返回响应信息，即文件所在的DN，最后客户端直接和DN交互获取数据。</w:t>
      </w:r>
    </w:p>
    <w:p>
      <w:pPr>
        <w:pStyle w:val="2"/>
        <w:numPr>
          <w:ilvl w:val="0"/>
          <w:numId w:val="1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Router功能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HDFS中可以启动多个Router，其主要的工作分为两个部分：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ederated Interface，向客户端提供全局的NameNode接口，并将请求转发给相应子集群的Active NameNode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node Heartbeat，在StateStore中维护NameNode信息</w:t>
      </w:r>
    </w:p>
    <w:p>
      <w:pPr>
        <w:pStyle w:val="3"/>
        <w:numPr>
          <w:ilvl w:val="1"/>
          <w:numId w:val="1"/>
        </w:numPr>
        <w:ind w:left="0" w:leftChars="0" w:firstLine="0" w:firstLineChars="0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 xml:space="preserve"> State Store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r基于State Store转发请求，其维护以下信息：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ubCluster的状态，包括block访问负载、磁盘可用量、HA状态等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录/文件与subcluster的映射关系，即remote Mount Table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balancer operation的状态    //有待进一步研究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rs的状态</w:t>
      </w:r>
    </w:p>
    <w:p>
      <w:pPr>
        <w:pStyle w:val="4"/>
        <w:numPr>
          <w:ilvl w:val="2"/>
          <w:numId w:val="1"/>
        </w:numPr>
        <w:ind w:left="0" w:leftChars="0" w:firstLine="0" w:firstLineChars="0"/>
        <w:rPr>
          <w:rFonts w:hint="eastAsia" w:ascii="Times New Roman" w:hAnsi="Times New Roman" w:cs="Times New Roman"/>
          <w:b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sz w:val="21"/>
          <w:szCs w:val="21"/>
          <w:lang w:val="en-US" w:eastAsia="zh-CN"/>
        </w:rPr>
        <w:t xml:space="preserve"> Tables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tate Store中维护了Router中间共享的多数据实体，其包括以下几个部分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[MountTable, MembershipState, RouterState]</w:t>
      </w:r>
    </w:p>
    <w:p>
      <w:pPr>
        <w:numPr>
          <w:ilvl w:val="0"/>
          <w:numId w:val="5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embership，在Federation中NameNodes的状态信息，包括子集群的存储数据量及节点数目。Router与一个或者多个NameNode通过心跳获取信息。这些信息用于：</w:t>
      </w:r>
    </w:p>
    <w:p>
      <w:pPr>
        <w:numPr>
          <w:ilvl w:val="0"/>
          <w:numId w:val="6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子集群的Ative NameNode，并重定向查询</w:t>
      </w:r>
    </w:p>
    <w:p>
      <w:pPr>
        <w:numPr>
          <w:ilvl w:val="0"/>
          <w:numId w:val="6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决策哪个子集群承载特定数据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由于多个Routers可以监控一个NameNode，Router使用从State Store查询的数据，自动丢弃原数据。在zk中的存储条目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[zk: localhost:2181(CONNECTED) 1] ls /hdfs-federation/MembershipStat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[null-ns2-cmhhost1.novalocal_8888,null-ns1-fys1.cmss.com_8888]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数据存储内容格式如下：</w:t>
      </w:r>
    </w:p>
    <w:p>
      <w:pPr>
        <w:numPr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157.95pt;width:316.6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numPr>
          <w:ilvl w:val="0"/>
          <w:numId w:val="7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ount Table，目录和子集群的映射关系，类似于ViewF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hdfs://tmp → hdfs://C0-1/tmp   //目录tmp映射为c0-1集群中的tmp目录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hdfs://share → hdfs://C0-2/shar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hdfs://user/user1 → hdfs://C0-3/user/user1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hdfs://user/user2 → hdfs://C0-2/user2 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子集群之间可以进行负载均衡，在负载均衡过程中需要对Mount Table添加lock，可以允许读但是不能进行写操作。在ZK中，Mount Table的Entry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[zk: localhost:2181(CONNECTED) 4] ls /hdfs-federation/MountTabl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[0SLASH0data, 0SLASH0fys]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存储的数据内容格式如下：</w:t>
      </w:r>
    </w:p>
    <w:p>
      <w:pPr>
        <w:numPr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1" o:spt="75" type="#_x0000_t75" style="height:122.5pt;width:365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31" DrawAspect="Content" ObjectID="_1468075726" r:id="rId8">
            <o:LockedField>false</o:LockedField>
          </o:OLEObject>
        </w:objec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命令行查询如下：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274310" cy="501015"/>
            <wp:effectExtent l="0" t="0" r="8890" b="698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1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7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r State，获取Routers缓存中的状态，从而安全的进行rebalance，Router存放State Store中cached tables的版本，其数据格式如下：</w:t>
      </w:r>
    </w:p>
    <w:p>
      <w:pPr>
        <w:numPr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587500" cy="1231900"/>
            <wp:effectExtent l="0" t="0" r="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587500" cy="1231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ubcluster Rebalancer Log，为了对rebalance操作容错，将Rebalance操作存储到State Store中，Rebalance Entry的数据格式如下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3124200" cy="1771015"/>
            <wp:effectExtent l="0" t="0" r="0" b="698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1771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还未支持，需要进一步的调研进展情况，同时还需要调研Delegation tokens。</w:t>
      </w:r>
    </w:p>
    <w:p>
      <w:pPr>
        <w:pStyle w:val="4"/>
        <w:numPr>
          <w:ilvl w:val="2"/>
          <w:numId w:val="1"/>
        </w:numPr>
        <w:ind w:left="0" w:leftChars="0" w:firstLine="0" w:firstLineChars="0"/>
        <w:rPr>
          <w:rFonts w:hint="eastAsia" w:ascii="Times New Roman" w:hAnsi="Times New Roman" w:cs="Times New Roman"/>
          <w:b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sz w:val="21"/>
          <w:szCs w:val="21"/>
          <w:lang w:val="en-US" w:eastAsia="zh-CN"/>
        </w:rPr>
        <w:t xml:space="preserve"> Implementations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Hadoop中提供多种State Store，是可插拔的，其配置参数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property&gt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name&gt;dfs.federation.router.store.driver.class&lt;/name&gt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org.apache.hadoop.hdfs.server.federation.store.driver.impl.StateStoreZooKeeperImp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/value&gt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description&gt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***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tateStoreFileImpl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，可以通过网络共享的文件，用于开发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***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StateStoreFileSystemImpl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，使用HDFS，用于单元测试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*** SQL，YARN Federation -JDBC，支持多种实现Mysql,SQLSer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***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tateStoreZooKeeperImpl.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，默认使用Zookeeper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/description&gt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/property&gt;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有三种实现StateStoreFileImpl、StateStoreFileSystemImpl和StateStoreZookeeperImpl，默认情况下使用Zookeeper来存储State Store信息。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9" o:spt="75" type="#_x0000_t75" style="height:219.5pt;width:358.5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9" DrawAspect="Content" ObjectID="_1468075727" r:id="rId13">
            <o:LockedField>false</o:LockedField>
          </o:OLEObject>
        </w:object>
      </w:r>
    </w:p>
    <w:p>
      <w:pPr>
        <w:pStyle w:val="4"/>
        <w:numPr>
          <w:ilvl w:val="2"/>
          <w:numId w:val="1"/>
        </w:numPr>
        <w:ind w:left="0" w:leftChars="0" w:firstLine="0" w:firstLineChars="0"/>
        <w:rPr>
          <w:rFonts w:hint="eastAsia" w:ascii="Times New Roman" w:hAnsi="Times New Roman" w:cs="Times New Roman"/>
          <w:b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sz w:val="21"/>
          <w:szCs w:val="21"/>
          <w:lang w:val="en-US" w:eastAsia="zh-CN"/>
        </w:rPr>
        <w:t>Router Heartbeat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r周期性的更新StateStore中的状态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ynchronized void updateStateStore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String routerId = router.getRouterI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f (isStoreAvailabl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RouterStore routerStore = router.getRouterStateManag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outerState record = RouterState.newInstance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routerId, router.getStartTime(), router.getRouterStat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StateStoreVersion stateStoreVersion = StateStoreVersion.newInstance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getStateStoreVersion(MembershipStore.class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getStateStoreVersion(MountTableStore.class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ecord.setStateStoreVersion(stateStoreVersio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outerHeartbeatRequest request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RouterHeartbeatRequest.newInstance(recor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outerHeartbeatResponse response = routerStore.routerHeartbeat(reques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b/>
          <w:sz w:val="21"/>
          <w:szCs w:val="21"/>
          <w:lang w:val="en-US" w:eastAsia="zh-CN"/>
        </w:rPr>
      </w:pPr>
    </w:p>
    <w:p>
      <w:pPr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1"/>
        </w:numPr>
        <w:ind w:left="0" w:leftChars="0" w:firstLine="0" w:firstLineChars="0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Federated interface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r接收到客户端的请求后，首先从State Store中获取访问请求相应的Subcluster，然后将请求转发给Subcluster的active NameNode，NameNode通过Router向客户端响应。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为了提高性能，可以启动多个Router（无状态），通过负载均衡器实现均衡。Router在内存中缓存Mount table及SubClusters的状态，并通过心跳更新State Store中Router的状态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面是Router的minamal配置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&lt;name&gt;dfs.nameservices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&lt;value&gt;ns1,ns2,ns-fed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/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&lt;name&gt;dfs.ha.namenodes.ns-fed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&lt;value&gt;r1,r2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/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&lt;name&gt;dfs.namenode.rpc-address.ns-fed.r1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&lt;value&gt;fys1.cmss.com:8888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/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&lt;name&gt;dfs.namenode.rpc-address.ns-fed.r2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&lt;value&gt;cmhhost1.novalocal:8888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/property&gt;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4"/>
        <w:rPr>
          <w:rFonts w:hint="eastAsia" w:ascii="Times New Roman" w:hAnsi="Times New Roman" w:cs="Times New Roman"/>
          <w:b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sz w:val="21"/>
          <w:szCs w:val="21"/>
          <w:lang w:val="en-US" w:eastAsia="zh-CN"/>
        </w:rPr>
        <w:t>2.2.1 Mount Table的挂载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r启动后，通过dfsRouterAdmin挂载目录，执行命令的格式如下：</w:t>
      </w:r>
    </w:p>
    <w:p>
      <w:pPr>
        <w:numPr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143500" cy="899160"/>
            <wp:effectExtent l="0" t="0" r="0" b="254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899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挂载目录的执行命令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$ HADOOP_HOME/bin/hdfs dfsrouteradmin -add /data/app1 ns2 /data/app1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序列图如下所示：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2" o:spt="75" type="#_x0000_t75" style="height:241.15pt;width:414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2" DrawAspect="Content" ObjectID="_1468075728" r:id="rId16">
            <o:LockedField>false</o:LockedField>
          </o:OLEObject>
        </w:objec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rAdminServer接收到客户端请求后，调用StateStoreService中的MountTableStore将挂载点写入到StateStore中。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2.</w:t>
      </w: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2</w:t>
      </w: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.</w:t>
      </w: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2 文件查询流程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发送请求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bin/hdfs dfs -ls hdfs://ns-fed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请求中指定全局命名空间ns-fed，将请求转发到r1或者r2，RouterRpcServer接收到客户端请求，其实现接口ClientProtocol，同时将请求转发到NamenodeRpcServer，其类图如下所示：</w:t>
      </w:r>
    </w:p>
    <w:p>
      <w:pPr>
        <w:numPr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5" o:spt="75" type="#_x0000_t75" style="height:299.6pt;width:376.1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5" DrawAspect="Content" ObjectID="_1468075729" r:id="rId18">
            <o:LockedField>false</o:LockedField>
          </o:OLEObject>
        </w:objec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文件信息的步骤如下：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4" o:spt="75" type="#_x0000_t75" style="height:226.3pt;width:415.1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4" DrawAspect="Content" ObjectID="_1468075730" r:id="rId20">
            <o:LockedField>false</o:LockedField>
          </o:OLEObject>
        </w:object>
      </w:r>
    </w:p>
    <w:p>
      <w:pPr>
        <w:numPr>
          <w:ilvl w:val="0"/>
          <w:numId w:val="8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向RouterRpcServer发送文件查询请求，协议接口ClientProtocol</w:t>
      </w:r>
    </w:p>
    <w:p>
      <w:pPr>
        <w:numPr>
          <w:ilvl w:val="0"/>
          <w:numId w:val="8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rRpcServer接收到请求后，通过FileSubclusterResolver从StateStore中获取文件所属子集群，数据保存在MountTable</w:t>
      </w:r>
    </w:p>
    <w:p>
      <w:pPr>
        <w:numPr>
          <w:ilvl w:val="0"/>
          <w:numId w:val="8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调用ActieNameNodeResolver，从StateStore Membership中子集群的Active NameNode</w:t>
      </w:r>
    </w:p>
    <w:p>
      <w:pPr>
        <w:numPr>
          <w:ilvl w:val="0"/>
          <w:numId w:val="8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rRpcClient与上述步骤获取的Active NameNode交互，获取文件信息HdfsFileStatus</w:t>
      </w:r>
    </w:p>
    <w:p>
      <w:pPr>
        <w:numPr>
          <w:ilvl w:val="0"/>
          <w:numId w:val="8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rRpcServer将文件信息返回给DFSClient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1"/>
        </w:numPr>
        <w:ind w:left="0" w:leftChars="0" w:firstLine="0" w:firstLineChars="0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 xml:space="preserve"> NameNode Heartbeat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r通过心跳机制从NameNode（一般部署本主机）中获取统计信息，包括HA状态、负载信息等，并保存到StateStore中。执行类为NamenodeHeartbeatService，其类图如下所示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6" o:spt="75" type="#_x0000_t75" style="height:132.5pt;width:411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6" DrawAspect="Content" ObjectID="_1468075731" r:id="rId22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核心方法为NamenodeHeartbeatService#updateStat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void updateState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NamenodeStatusReport report = getNamenodeStatusRepor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if (!resolver.registerNamenode(report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MembershipNameNodeResolver#registerNameNode写入到State Store中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embershipStoreImpl#namenodeHeartbeat，其核心代码如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NamenodeHeartbeatResponse namenodeHeartbeat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NamenodeHeartbeatRequest request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MembershipState record = request.getNamenodeMembershi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boolean status = getDriver().put(record, true, fals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为了解决操作，可以将本Service嵌入到Namenode上。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Subcluster Rebalancer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ederation Layer可以基于Mount table进行集群之间的负载均衡，自动更新mount table，子集群的负载包括：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PC请求量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子集群的数据量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ount Table中的Entry数目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BF提供Subcluster Rebalancer工具来均衡子集群之间的负载，使用Distcp进行子集群之间数据的迁移，并更新State Store。</w:t>
      </w:r>
    </w:p>
    <w:p>
      <w:pPr>
        <w:numPr>
          <w:ilvl w:val="0"/>
          <w:numId w:val="1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istcp，Rebalancer使用Distcp进行子集群之间的数据移动，Distcp支持目录中部分文件的复制，Relalancer会监控其进度和异常</w:t>
      </w:r>
    </w:p>
    <w:p>
      <w:pPr>
        <w:numPr>
          <w:ilvl w:val="0"/>
          <w:numId w:val="1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balance时，进行数据的更新，为了支持该操作增加文件设置Precondition及Mount table Entry lock机制</w:t>
      </w:r>
    </w:p>
    <w:p>
      <w:pPr>
        <w:numPr>
          <w:ilvl w:val="0"/>
          <w:numId w:val="1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ult tolerance，为了容错，在State Store中存放操作的状态</w:t>
      </w:r>
    </w:p>
    <w:p>
      <w:pPr>
        <w:numPr>
          <w:ilvl w:val="0"/>
          <w:numId w:val="1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imits，设置移动数据的大小和文件数目</w:t>
      </w:r>
    </w:p>
    <w:p>
      <w:pPr>
        <w:numPr>
          <w:ilvl w:val="0"/>
          <w:numId w:val="10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balance操作的步骤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Reblancer日志中保存Mount Point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检查mount point文件树下是否最近被修改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istcp进行数据迁移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istcp是否成功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目标NameService路径下创建新的Mount point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ount Point加锁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Router更新Mount point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验证原Mount Point的目录是否有文件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删除old service path下的文件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锁</w:t>
      </w:r>
      <w:bookmarkStart w:id="0" w:name="_GoBack"/>
      <w:bookmarkEnd w:id="0"/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te-based HDFS Federation: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issues.apache.org/jira/browse/HDFS-10467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DFS RBF的全局配额管理方案：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issues.apache.org/jira/browse/HDFS-12934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blog.csdn.net/androidlushangderen/article/details/78942285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7820B5E"/>
    <w:multiLevelType w:val="singleLevel"/>
    <w:tmpl w:val="87820B5E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A34D9A89"/>
    <w:multiLevelType w:val="singleLevel"/>
    <w:tmpl w:val="A34D9A8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A5B66876"/>
    <w:multiLevelType w:val="singleLevel"/>
    <w:tmpl w:val="A5B66876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B1BFB954"/>
    <w:multiLevelType w:val="singleLevel"/>
    <w:tmpl w:val="B1BFB954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CADE718B"/>
    <w:multiLevelType w:val="multilevel"/>
    <w:tmpl w:val="CADE718B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5">
    <w:nsid w:val="DB8D4EE0"/>
    <w:multiLevelType w:val="singleLevel"/>
    <w:tmpl w:val="DB8D4EE0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DC7CB3C7"/>
    <w:multiLevelType w:val="singleLevel"/>
    <w:tmpl w:val="DC7CB3C7"/>
    <w:lvl w:ilvl="0" w:tentative="0">
      <w:start w:val="1"/>
      <w:numFmt w:val="decimal"/>
      <w:suff w:val="space"/>
      <w:lvlText w:val="%1."/>
      <w:lvlJc w:val="left"/>
    </w:lvl>
  </w:abstractNum>
  <w:abstractNum w:abstractNumId="7">
    <w:nsid w:val="0222DCF5"/>
    <w:multiLevelType w:val="singleLevel"/>
    <w:tmpl w:val="0222DCF5"/>
    <w:lvl w:ilvl="0" w:tentative="0">
      <w:start w:val="2"/>
      <w:numFmt w:val="decimal"/>
      <w:suff w:val="space"/>
      <w:lvlText w:val="%1)"/>
      <w:lvlJc w:val="left"/>
    </w:lvl>
  </w:abstractNum>
  <w:abstractNum w:abstractNumId="8">
    <w:nsid w:val="0F2ACE1A"/>
    <w:multiLevelType w:val="singleLevel"/>
    <w:tmpl w:val="0F2ACE1A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71097B65"/>
    <w:multiLevelType w:val="singleLevel"/>
    <w:tmpl w:val="71097B65"/>
    <w:lvl w:ilvl="0" w:tentative="0">
      <w:start w:val="1"/>
      <w:numFmt w:val="decimal"/>
      <w:suff w:val="nothing"/>
      <w:lvlText w:val="%1）"/>
      <w:lvlJc w:val="left"/>
    </w:lvl>
  </w:abstractNum>
  <w:abstractNum w:abstractNumId="10">
    <w:nsid w:val="75A18236"/>
    <w:multiLevelType w:val="singleLevel"/>
    <w:tmpl w:val="75A18236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9"/>
  </w:num>
  <w:num w:numId="6">
    <w:abstractNumId w:val="10"/>
  </w:num>
  <w:num w:numId="7">
    <w:abstractNumId w:val="7"/>
  </w:num>
  <w:num w:numId="8">
    <w:abstractNumId w:val="6"/>
  </w:num>
  <w:num w:numId="9">
    <w:abstractNumId w:val="8"/>
  </w:num>
  <w:num w:numId="10">
    <w:abstractNumId w:val="5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546A7C"/>
    <w:rsid w:val="0068318D"/>
    <w:rsid w:val="00DF5C9D"/>
    <w:rsid w:val="00F657B0"/>
    <w:rsid w:val="0139085C"/>
    <w:rsid w:val="0181613D"/>
    <w:rsid w:val="01A2015C"/>
    <w:rsid w:val="02DB44EA"/>
    <w:rsid w:val="03E2423F"/>
    <w:rsid w:val="051E4831"/>
    <w:rsid w:val="058116C4"/>
    <w:rsid w:val="061042E1"/>
    <w:rsid w:val="066D29A0"/>
    <w:rsid w:val="0724200D"/>
    <w:rsid w:val="074E4EA7"/>
    <w:rsid w:val="07C85E36"/>
    <w:rsid w:val="080662B9"/>
    <w:rsid w:val="087C5241"/>
    <w:rsid w:val="0CD20DD0"/>
    <w:rsid w:val="0D947D84"/>
    <w:rsid w:val="0E247A73"/>
    <w:rsid w:val="0E5B224D"/>
    <w:rsid w:val="0EF94B0F"/>
    <w:rsid w:val="0F0A4C7A"/>
    <w:rsid w:val="0FAB2D03"/>
    <w:rsid w:val="100854F8"/>
    <w:rsid w:val="10CE4D51"/>
    <w:rsid w:val="125109AA"/>
    <w:rsid w:val="132B28A6"/>
    <w:rsid w:val="140B5E30"/>
    <w:rsid w:val="161747A7"/>
    <w:rsid w:val="161818C4"/>
    <w:rsid w:val="16497C6F"/>
    <w:rsid w:val="17BD3913"/>
    <w:rsid w:val="1966458F"/>
    <w:rsid w:val="1BF16101"/>
    <w:rsid w:val="1D8D489F"/>
    <w:rsid w:val="1DA519ED"/>
    <w:rsid w:val="215E6A51"/>
    <w:rsid w:val="225C563A"/>
    <w:rsid w:val="22F84F40"/>
    <w:rsid w:val="25086A07"/>
    <w:rsid w:val="259F0D1A"/>
    <w:rsid w:val="259F7630"/>
    <w:rsid w:val="281F3676"/>
    <w:rsid w:val="282D7773"/>
    <w:rsid w:val="28417221"/>
    <w:rsid w:val="28E00E46"/>
    <w:rsid w:val="29115FB2"/>
    <w:rsid w:val="29563CC4"/>
    <w:rsid w:val="29677AA3"/>
    <w:rsid w:val="2BB93F36"/>
    <w:rsid w:val="2C570137"/>
    <w:rsid w:val="2E33253C"/>
    <w:rsid w:val="2E5805B0"/>
    <w:rsid w:val="2E703FF1"/>
    <w:rsid w:val="2F836438"/>
    <w:rsid w:val="308966D1"/>
    <w:rsid w:val="309D46D3"/>
    <w:rsid w:val="31DA5ED9"/>
    <w:rsid w:val="321D32D8"/>
    <w:rsid w:val="32AC70C0"/>
    <w:rsid w:val="3340688C"/>
    <w:rsid w:val="348C72BB"/>
    <w:rsid w:val="355A7B37"/>
    <w:rsid w:val="35C52651"/>
    <w:rsid w:val="36A32B31"/>
    <w:rsid w:val="38001A34"/>
    <w:rsid w:val="38A10DDD"/>
    <w:rsid w:val="3AAC4348"/>
    <w:rsid w:val="3C130DE8"/>
    <w:rsid w:val="3C887989"/>
    <w:rsid w:val="3CB447D7"/>
    <w:rsid w:val="3CC824D7"/>
    <w:rsid w:val="3E3C2E14"/>
    <w:rsid w:val="3F7F465F"/>
    <w:rsid w:val="4073222B"/>
    <w:rsid w:val="41684A2C"/>
    <w:rsid w:val="41A97C8B"/>
    <w:rsid w:val="42C07D74"/>
    <w:rsid w:val="43A27EA3"/>
    <w:rsid w:val="44504D00"/>
    <w:rsid w:val="45265EC6"/>
    <w:rsid w:val="45EC6524"/>
    <w:rsid w:val="476A26D6"/>
    <w:rsid w:val="480E539D"/>
    <w:rsid w:val="49B76F2E"/>
    <w:rsid w:val="4B124E7C"/>
    <w:rsid w:val="4BAA6D39"/>
    <w:rsid w:val="4C801B95"/>
    <w:rsid w:val="4DFB3652"/>
    <w:rsid w:val="4E833DCF"/>
    <w:rsid w:val="4EB2395E"/>
    <w:rsid w:val="4EB642A0"/>
    <w:rsid w:val="4EF27114"/>
    <w:rsid w:val="4F0605B9"/>
    <w:rsid w:val="4FFA1DA7"/>
    <w:rsid w:val="502403B6"/>
    <w:rsid w:val="50A92E20"/>
    <w:rsid w:val="521B659A"/>
    <w:rsid w:val="545A12E2"/>
    <w:rsid w:val="558213C4"/>
    <w:rsid w:val="55956F14"/>
    <w:rsid w:val="566F23DD"/>
    <w:rsid w:val="57DE48EE"/>
    <w:rsid w:val="58144C95"/>
    <w:rsid w:val="59481285"/>
    <w:rsid w:val="5D991197"/>
    <w:rsid w:val="5DB25138"/>
    <w:rsid w:val="5E033648"/>
    <w:rsid w:val="5E513982"/>
    <w:rsid w:val="5ED37037"/>
    <w:rsid w:val="5F0215AE"/>
    <w:rsid w:val="60342FA4"/>
    <w:rsid w:val="61B32B14"/>
    <w:rsid w:val="61C55BBC"/>
    <w:rsid w:val="62826F6C"/>
    <w:rsid w:val="629F2C17"/>
    <w:rsid w:val="639428A2"/>
    <w:rsid w:val="646F25F0"/>
    <w:rsid w:val="64C84AA2"/>
    <w:rsid w:val="65E864C7"/>
    <w:rsid w:val="68401562"/>
    <w:rsid w:val="68760398"/>
    <w:rsid w:val="6AB51322"/>
    <w:rsid w:val="6AC301E7"/>
    <w:rsid w:val="6AFD4100"/>
    <w:rsid w:val="6C271334"/>
    <w:rsid w:val="6E5B04D3"/>
    <w:rsid w:val="6EBA3501"/>
    <w:rsid w:val="700226D4"/>
    <w:rsid w:val="70192AB9"/>
    <w:rsid w:val="70865E07"/>
    <w:rsid w:val="708E53A0"/>
    <w:rsid w:val="70A65429"/>
    <w:rsid w:val="70E9211B"/>
    <w:rsid w:val="71C71300"/>
    <w:rsid w:val="72C13603"/>
    <w:rsid w:val="749D533D"/>
    <w:rsid w:val="74B82792"/>
    <w:rsid w:val="7A1809BB"/>
    <w:rsid w:val="7C61188C"/>
    <w:rsid w:val="7D6D2848"/>
    <w:rsid w:val="7DE07163"/>
    <w:rsid w:val="7E6D25C3"/>
    <w:rsid w:val="7EEB3C5B"/>
    <w:rsid w:val="7F2324EA"/>
    <w:rsid w:val="7F4B16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7">
    <w:name w:val="Default Paragraph Font"/>
    <w:semiHidden/>
    <w:uiPriority w:val="0"/>
  </w:style>
  <w:style w:type="table" w:default="1" w:styleId="8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6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3.emf"/><Relationship Id="rId22" Type="http://schemas.openxmlformats.org/officeDocument/2006/relationships/oleObject" Target="embeddings/oleObject7.bin"/><Relationship Id="rId21" Type="http://schemas.openxmlformats.org/officeDocument/2006/relationships/image" Target="media/image12.e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11.emf"/><Relationship Id="rId18" Type="http://schemas.openxmlformats.org/officeDocument/2006/relationships/oleObject" Target="embeddings/oleObject5.bin"/><Relationship Id="rId17" Type="http://schemas.openxmlformats.org/officeDocument/2006/relationships/image" Target="media/image10.emf"/><Relationship Id="rId16" Type="http://schemas.openxmlformats.org/officeDocument/2006/relationships/oleObject" Target="embeddings/oleObject4.bin"/><Relationship Id="rId15" Type="http://schemas.openxmlformats.org/officeDocument/2006/relationships/image" Target="media/image9.png"/><Relationship Id="rId14" Type="http://schemas.openxmlformats.org/officeDocument/2006/relationships/image" Target="media/image8.emf"/><Relationship Id="rId13" Type="http://schemas.openxmlformats.org/officeDocument/2006/relationships/oleObject" Target="embeddings/oleObject3.bin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98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8-19T07:4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